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bookmarkStart w:id="0" w:name="_GoBack"/>
            <w:bookmarkEnd w:id="0"/>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87370D">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87370D">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87370D">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87370D">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87370D">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87370D">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87370D">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87370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67771"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67772"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67773"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67774"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67775"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74BDD" w:rsidRPr="001837DE" w:rsidRDefault="00274BDD"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74BDD" w:rsidRPr="001837DE" w:rsidRDefault="00274BDD"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67776"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67777"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67778"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67779"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67780"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67781"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E81BD6" w:rsidRPr="00E81BD6" w:rsidRDefault="00E81BD6" w:rsidP="00E81BD6">
      <w:pPr>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E81BD6" w:rsidTr="00E81BD6">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E81BD6" w:rsidTr="00E81BD6">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E81BD6" w:rsidTr="00E81BD6">
        <w:trPr>
          <w:trHeight w:val="79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E81BD6" w:rsidTr="00E81BD6">
        <w:trPr>
          <w:trHeight w:val="566"/>
        </w:trPr>
        <w:tc>
          <w:tcPr>
            <w:tcW w:w="1523" w:type="dxa"/>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E81BD6" w:rsidTr="00E81BD6">
        <w:trPr>
          <w:trHeight w:val="67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E81BD6" w:rsidTr="00E81BD6">
        <w:trPr>
          <w:trHeight w:val="359"/>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E81BD6" w:rsidTr="00E81BD6">
        <w:trPr>
          <w:trHeight w:val="341"/>
        </w:trPr>
        <w:tc>
          <w:tcPr>
            <w:tcW w:w="1523" w:type="dxa"/>
            <w:tcBorders>
              <w:top w:val="single" w:sz="4" w:space="0" w:color="000000"/>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E81BD6" w:rsidTr="00E81BD6">
        <w:trPr>
          <w:trHeight w:val="35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341"/>
        </w:trPr>
        <w:tc>
          <w:tcPr>
            <w:tcW w:w="1523" w:type="dxa"/>
            <w:tcBorders>
              <w:top w:val="nil"/>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E81BD6" w:rsidTr="00E81BD6">
        <w:trPr>
          <w:trHeight w:val="26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E81BD6" w:rsidTr="00E81BD6">
        <w:trPr>
          <w:trHeight w:val="269"/>
        </w:trPr>
        <w:tc>
          <w:tcPr>
            <w:tcW w:w="1523" w:type="dxa"/>
            <w:tcBorders>
              <w:top w:val="single" w:sz="4" w:space="0" w:color="000000"/>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E81BD6" w:rsidTr="00E81BD6">
        <w:trPr>
          <w:trHeight w:val="287"/>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E81BD6" w:rsidRPr="00E81BD6" w:rsidRDefault="00E81BD6" w:rsidP="00F35B8C">
      <w:pPr>
        <w:jc w:val="left"/>
        <w:rPr>
          <w:rFonts w:ascii="Consolas" w:hAnsi="Consolas" w:cs="Consolas"/>
          <w:sz w:val="24"/>
          <w:szCs w:val="24"/>
        </w:rPr>
      </w:pP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67782"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367783"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367784"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75pt;height:285pt" o:ole="">
            <v:imagedata r:id="rId47" o:title=""/>
          </v:shape>
          <o:OLEObject Type="Embed" ProgID="Visio.Drawing.11" ShapeID="_x0000_i1039" DrawAspect="Content" ObjectID="_1490367785"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7.5pt;height:378pt" o:ole="">
            <v:imagedata r:id="rId49" o:title=""/>
          </v:shape>
          <o:OLEObject Type="Embed" ProgID="Visio.Drawing.11" ShapeID="_x0000_i1040" DrawAspect="Content" ObjectID="_1490367786"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5.25pt" o:ole="">
            <v:imagedata r:id="rId56" o:title=""/>
          </v:shape>
          <o:OLEObject Type="Embed" ProgID="Visio.Drawing.15" ShapeID="_x0000_i1041" DrawAspect="Content" ObjectID="_1490367787"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7740C4" w:rsidP="00B268AA">
      <w:pPr>
        <w:pStyle w:val="ListParagraph"/>
        <w:ind w:left="360" w:firstLine="0"/>
        <w:jc w:val="left"/>
        <w:rPr>
          <w:b/>
          <w:sz w:val="24"/>
          <w:szCs w:val="24"/>
          <w:u w:val="single"/>
        </w:rPr>
      </w:pPr>
      <w:r w:rsidRPr="00CF491F">
        <w:rPr>
          <w:b/>
          <w:noProof/>
          <w:sz w:val="24"/>
          <w:szCs w:val="24"/>
          <w:u w:val="single"/>
          <w:lang w:eastAsia="en-US"/>
        </w:rPr>
        <w:lastRenderedPageBreak/>
        <w:drawing>
          <wp:inline distT="0" distB="0" distL="0" distR="0" wp14:anchorId="77F44A4C" wp14:editId="71D34236">
            <wp:extent cx="6332220" cy="3888105"/>
            <wp:effectExtent l="0" t="0" r="0" b="0"/>
            <wp:docPr id="16" name="Picture 16"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2" o:title=""/>
          </v:shape>
          <o:OLEObject Type="Embed" ProgID="Visio.Drawing.15" ShapeID="_x0000_i1042" DrawAspect="Content" ObjectID="_1490367788" r:id="rId63"/>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3" type="#_x0000_t75" style="width:498.75pt;height:390pt" o:ole="">
            <v:imagedata r:id="rId64" o:title=""/>
          </v:shape>
          <o:OLEObject Type="Embed" ProgID="Visio.Drawing.15" ShapeID="_x0000_i1043" DrawAspect="Content" ObjectID="_1490367789" r:id="rId65"/>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4" type="#_x0000_t75" style="width:438pt;height:314.25pt" o:ole="">
            <v:imagedata r:id="rId66" o:title=""/>
          </v:shape>
          <o:OLEObject Type="Embed" ProgID="Visio.Drawing.15" ShapeID="_x0000_i1044" DrawAspect="Content" ObjectID="_1490367790" r:id="rId67"/>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370D" w:rsidRDefault="0087370D">
      <w:pPr>
        <w:spacing w:before="0" w:after="0" w:line="240" w:lineRule="auto"/>
      </w:pPr>
      <w:r>
        <w:separator/>
      </w:r>
    </w:p>
  </w:endnote>
  <w:endnote w:type="continuationSeparator" w:id="0">
    <w:p w:rsidR="0087370D" w:rsidRDefault="0087370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BDD" w:rsidRDefault="00274BDD"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D53AD" w:rsidRPr="00DD53AD">
      <w:rPr>
        <w:rFonts w:ascii="Cambria" w:hAnsi="Cambria"/>
        <w:noProof/>
      </w:rPr>
      <w:t>7</w:t>
    </w:r>
    <w:r>
      <w:fldChar w:fldCharType="end"/>
    </w:r>
  </w:p>
  <w:p w:rsidR="00274BDD" w:rsidRDefault="00274BD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BDD" w:rsidRPr="00B40C49" w:rsidRDefault="00274BDD"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370D" w:rsidRDefault="0087370D">
      <w:pPr>
        <w:spacing w:before="0" w:after="0" w:line="240" w:lineRule="auto"/>
      </w:pPr>
      <w:r>
        <w:separator/>
      </w:r>
    </w:p>
  </w:footnote>
  <w:footnote w:type="continuationSeparator" w:id="0">
    <w:p w:rsidR="0087370D" w:rsidRDefault="0087370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BDD" w:rsidRPr="00AE5339" w:rsidRDefault="00274BDD"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74BDD"/>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370D"/>
    <w:rsid w:val="00877012"/>
    <w:rsid w:val="00891167"/>
    <w:rsid w:val="00891BB9"/>
    <w:rsid w:val="00893255"/>
    <w:rsid w:val="008A7B8C"/>
    <w:rsid w:val="008B2498"/>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774A2"/>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770BB1-84EF-473E-87EA-95B82DF6A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package" Target="embeddings/Microsoft_Visio_Drawing10.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jpeg"/><Relationship Id="rId67" Type="http://schemas.openxmlformats.org/officeDocument/2006/relationships/package" Target="embeddings/Microsoft_Visio_Drawing12.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B83B1-2B1B-4428-ACD3-A43D9E51C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6</TotalTime>
  <Pages>1</Pages>
  <Words>9474</Words>
  <Characters>54002</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256</cp:revision>
  <dcterms:created xsi:type="dcterms:W3CDTF">2015-04-04T04:43:00Z</dcterms:created>
  <dcterms:modified xsi:type="dcterms:W3CDTF">2015-04-12T11:16:00Z</dcterms:modified>
</cp:coreProperties>
</file>